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5445940"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5445941"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lastRenderedPageBreak/>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bookmarkStart w:id="1" w:name="_GoBack"/>
      <w:bookmarkEnd w:id="1"/>
      <w:r>
        <w:rPr>
          <w:rFonts w:hint="eastAsia"/>
        </w:rPr>
        <w:t>；</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lastRenderedPageBreak/>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w:t>
      </w:r>
      <w:r w:rsidRPr="006A1C89">
        <w:lastRenderedPageBreak/>
        <w:t>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1AA5" w:rsidRDefault="00361AA5" w:rsidP="003A21C5">
      <w:r>
        <w:separator/>
      </w:r>
    </w:p>
  </w:endnote>
  <w:endnote w:type="continuationSeparator" w:id="0">
    <w:p w:rsidR="00361AA5" w:rsidRDefault="00361AA5"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1AA5" w:rsidRDefault="00361AA5" w:rsidP="003A21C5">
      <w:r>
        <w:separator/>
      </w:r>
    </w:p>
  </w:footnote>
  <w:footnote w:type="continuationSeparator" w:id="0">
    <w:p w:rsidR="00361AA5" w:rsidRDefault="00361AA5"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4CCA"/>
    <w:rsid w:val="00385874"/>
    <w:rsid w:val="003A21C5"/>
    <w:rsid w:val="003A6ED3"/>
    <w:rsid w:val="003A7543"/>
    <w:rsid w:val="003A7F12"/>
    <w:rsid w:val="003B5332"/>
    <w:rsid w:val="003C59BD"/>
    <w:rsid w:val="003C6DA3"/>
    <w:rsid w:val="003C7BC6"/>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31D4"/>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6F06"/>
    <w:rsid w:val="00ED1719"/>
    <w:rsid w:val="00ED314D"/>
    <w:rsid w:val="00ED7571"/>
    <w:rsid w:val="00EE5DA8"/>
    <w:rsid w:val="00EE6B5B"/>
    <w:rsid w:val="00EF509D"/>
    <w:rsid w:val="00EF5B5F"/>
    <w:rsid w:val="00F02D05"/>
    <w:rsid w:val="00F06F8A"/>
    <w:rsid w:val="00F07E9F"/>
    <w:rsid w:val="00F22031"/>
    <w:rsid w:val="00F24A28"/>
    <w:rsid w:val="00F30EB5"/>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88FBFD"/>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75</TotalTime>
  <Pages>34</Pages>
  <Words>4924</Words>
  <Characters>28071</Characters>
  <Application>Microsoft Office Word</Application>
  <DocSecurity>0</DocSecurity>
  <Lines>233</Lines>
  <Paragraphs>65</Paragraphs>
  <ScaleCrop>false</ScaleCrop>
  <Company/>
  <LinksUpToDate>false</LinksUpToDate>
  <CharactersWithSpaces>32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5</cp:revision>
  <dcterms:created xsi:type="dcterms:W3CDTF">2018-06-08T06:04:00Z</dcterms:created>
  <dcterms:modified xsi:type="dcterms:W3CDTF">2018-12-04T08:26:00Z</dcterms:modified>
</cp:coreProperties>
</file>